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99DDD68" w14:textId="77777777" w:rsidR="00FB6C36" w:rsidRPr="00FB6C36" w:rsidRDefault="00286E2F" w:rsidP="00286E2F">
      <w:pPr>
        <w:pStyle w:val="Balk1"/>
        <w:rPr>
          <w:rFonts w:ascii="Tahoma" w:hAnsi="Tahoma" w:cs="Tahoma"/>
          <w:sz w:val="18"/>
          <w:szCs w:val="18"/>
        </w:rPr>
      </w:pPr>
      <w:r w:rsidRPr="00FB6C36">
        <w:rPr>
          <w:rFonts w:ascii="Tahoma" w:hAnsi="Tahoma" w:cs="Tahoma"/>
          <w:sz w:val="18"/>
          <w:szCs w:val="18"/>
        </w:rPr>
        <w:t xml:space="preserve">                                                        </w:t>
      </w:r>
      <w:r w:rsidR="00FB6C36" w:rsidRPr="00FB6C36">
        <w:rPr>
          <w:rFonts w:ascii="Tahoma" w:hAnsi="Tahoma" w:cs="Tahoma"/>
          <w:sz w:val="18"/>
          <w:szCs w:val="18"/>
        </w:rPr>
        <w:t xml:space="preserve">                </w:t>
      </w:r>
      <w:r w:rsidRPr="00FB6C36">
        <w:rPr>
          <w:rFonts w:ascii="Tahoma" w:hAnsi="Tahoma" w:cs="Tahoma"/>
          <w:sz w:val="18"/>
          <w:szCs w:val="18"/>
        </w:rPr>
        <w:t xml:space="preserve">  </w:t>
      </w:r>
      <w:r w:rsidR="00FB6C36" w:rsidRPr="00FB6C36">
        <w:rPr>
          <w:rFonts w:ascii="Tahoma" w:hAnsi="Tahoma" w:cs="Tahoma"/>
          <w:sz w:val="18"/>
          <w:szCs w:val="18"/>
        </w:rPr>
        <w:t xml:space="preserve">                                                                  </w:t>
      </w:r>
      <w:bookmarkStart w:id="0" w:name="_GoBack"/>
      <w:bookmarkEnd w:id="0"/>
    </w:p>
    <w:p w14:paraId="0843A452" w14:textId="77777777" w:rsidR="00FB6C36" w:rsidRPr="00D724E5" w:rsidRDefault="00FB6C36" w:rsidP="00551960">
      <w:pPr>
        <w:pStyle w:val="Balk1"/>
        <w:rPr>
          <w:b w:val="0"/>
          <w:bCs w:val="0"/>
          <w:sz w:val="20"/>
          <w:szCs w:val="20"/>
        </w:rPr>
      </w:pPr>
      <w:r w:rsidRPr="00FB6C36">
        <w:rPr>
          <w:rFonts w:ascii="Tahoma" w:hAnsi="Tahoma" w:cs="Tahoma"/>
          <w:sz w:val="18"/>
          <w:szCs w:val="18"/>
        </w:rPr>
        <w:t xml:space="preserve">                      </w:t>
      </w:r>
      <w:r w:rsidRPr="00D724E5">
        <w:rPr>
          <w:rFonts w:ascii="Tahoma" w:hAnsi="Tahoma" w:cs="Tahoma"/>
          <w:sz w:val="20"/>
          <w:szCs w:val="20"/>
        </w:rPr>
        <w:t xml:space="preserve">                                                   </w:t>
      </w:r>
    </w:p>
    <w:tbl>
      <w:tblPr>
        <w:tblpPr w:leftFromText="141" w:rightFromText="141" w:vertAnchor="text" w:horzAnchor="margin" w:tblpY="180"/>
        <w:tblW w:w="102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13"/>
        <w:gridCol w:w="4252"/>
        <w:gridCol w:w="2080"/>
        <w:gridCol w:w="2469"/>
      </w:tblGrid>
      <w:tr w:rsidR="00551960" w:rsidRPr="00246966" w14:paraId="6F64CC57" w14:textId="77777777" w:rsidTr="00833DE1">
        <w:trPr>
          <w:trHeight w:val="275"/>
        </w:trPr>
        <w:tc>
          <w:tcPr>
            <w:tcW w:w="10214" w:type="dxa"/>
            <w:gridSpan w:val="4"/>
            <w:vAlign w:val="center"/>
          </w:tcPr>
          <w:p w14:paraId="2603807C" w14:textId="77777777" w:rsidR="00551960" w:rsidRPr="00246966" w:rsidRDefault="00551960" w:rsidP="00551960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246966">
              <w:rPr>
                <w:rFonts w:ascii="Times New Roman" w:hAnsi="Times New Roman" w:cs="Times New Roman"/>
                <w:b/>
                <w:sz w:val="20"/>
                <w:szCs w:val="20"/>
              </w:rPr>
              <w:t>Öğrenci:</w:t>
            </w:r>
          </w:p>
        </w:tc>
      </w:tr>
      <w:tr w:rsidR="00551960" w:rsidRPr="00246966" w14:paraId="41ABA591" w14:textId="77777777" w:rsidTr="00833DE1">
        <w:trPr>
          <w:trHeight w:val="275"/>
        </w:trPr>
        <w:tc>
          <w:tcPr>
            <w:tcW w:w="1413" w:type="dxa"/>
            <w:vAlign w:val="center"/>
          </w:tcPr>
          <w:p w14:paraId="090027C2" w14:textId="3807B6C8" w:rsidR="00551960" w:rsidRPr="00246966" w:rsidRDefault="00551960" w:rsidP="00551960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bookmarkStart w:id="1" w:name="OLE_LINK5"/>
            <w:bookmarkStart w:id="2" w:name="OLE_LINK6"/>
            <w:r w:rsidRPr="0024696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Adı Soyadı</w:t>
            </w:r>
            <w:bookmarkEnd w:id="1"/>
            <w:bookmarkEnd w:id="2"/>
          </w:p>
        </w:tc>
        <w:tc>
          <w:tcPr>
            <w:tcW w:w="4252" w:type="dxa"/>
            <w:vAlign w:val="center"/>
          </w:tcPr>
          <w:p w14:paraId="66020495" w14:textId="77777777" w:rsidR="00551960" w:rsidRPr="00246966" w:rsidRDefault="00551960" w:rsidP="00551960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080" w:type="dxa"/>
            <w:vAlign w:val="center"/>
          </w:tcPr>
          <w:p w14:paraId="7676B06D" w14:textId="77777777" w:rsidR="00551960" w:rsidRPr="00246966" w:rsidRDefault="00551960" w:rsidP="00551960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4696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mara</w:t>
            </w:r>
          </w:p>
        </w:tc>
        <w:tc>
          <w:tcPr>
            <w:tcW w:w="2469" w:type="dxa"/>
          </w:tcPr>
          <w:p w14:paraId="425B3FCE" w14:textId="77777777" w:rsidR="00551960" w:rsidRPr="00246966" w:rsidRDefault="00551960" w:rsidP="00551960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51960" w:rsidRPr="00246966" w14:paraId="2F27E994" w14:textId="77777777" w:rsidTr="00833DE1">
        <w:trPr>
          <w:trHeight w:val="280"/>
        </w:trPr>
        <w:tc>
          <w:tcPr>
            <w:tcW w:w="1413" w:type="dxa"/>
            <w:vAlign w:val="center"/>
          </w:tcPr>
          <w:p w14:paraId="70FB7C72" w14:textId="77777777" w:rsidR="00551960" w:rsidRPr="00246966" w:rsidRDefault="00551960" w:rsidP="00551960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4696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Anabilim Dalı</w:t>
            </w:r>
          </w:p>
        </w:tc>
        <w:tc>
          <w:tcPr>
            <w:tcW w:w="4252" w:type="dxa"/>
            <w:vAlign w:val="center"/>
          </w:tcPr>
          <w:p w14:paraId="7AE21A45" w14:textId="77777777" w:rsidR="00551960" w:rsidRPr="00246966" w:rsidRDefault="00551960" w:rsidP="00551960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080" w:type="dxa"/>
            <w:vAlign w:val="center"/>
          </w:tcPr>
          <w:p w14:paraId="4F16C8D2" w14:textId="77777777" w:rsidR="00551960" w:rsidRPr="00246966" w:rsidRDefault="00551960" w:rsidP="00551960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4696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Bilim Dalı</w:t>
            </w:r>
          </w:p>
        </w:tc>
        <w:tc>
          <w:tcPr>
            <w:tcW w:w="2469" w:type="dxa"/>
          </w:tcPr>
          <w:p w14:paraId="3822EE97" w14:textId="77777777" w:rsidR="00551960" w:rsidRPr="00246966" w:rsidRDefault="00551960" w:rsidP="00551960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51960" w:rsidRPr="00246966" w14:paraId="47248DA1" w14:textId="77777777" w:rsidTr="00833DE1">
        <w:trPr>
          <w:trHeight w:val="524"/>
        </w:trPr>
        <w:tc>
          <w:tcPr>
            <w:tcW w:w="1413" w:type="dxa"/>
            <w:vAlign w:val="center"/>
          </w:tcPr>
          <w:p w14:paraId="29389AA0" w14:textId="77777777" w:rsidR="00551960" w:rsidRPr="00246966" w:rsidRDefault="00551960" w:rsidP="00551960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4696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Programı</w:t>
            </w:r>
          </w:p>
        </w:tc>
        <w:tc>
          <w:tcPr>
            <w:tcW w:w="4252" w:type="dxa"/>
            <w:vAlign w:val="center"/>
          </w:tcPr>
          <w:p w14:paraId="7B90A704" w14:textId="77777777" w:rsidR="00551960" w:rsidRPr="00246966" w:rsidRDefault="00551960" w:rsidP="00551960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080" w:type="dxa"/>
            <w:vAlign w:val="center"/>
          </w:tcPr>
          <w:p w14:paraId="77643BD0" w14:textId="77777777" w:rsidR="00551960" w:rsidRPr="00246966" w:rsidRDefault="00551960" w:rsidP="00551960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2469" w:type="dxa"/>
          </w:tcPr>
          <w:p w14:paraId="5B57820A" w14:textId="77777777" w:rsidR="00551960" w:rsidRPr="00246966" w:rsidRDefault="00551960" w:rsidP="00551960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605A24B7" w14:textId="77777777" w:rsidR="00FB6C36" w:rsidRDefault="00FB6C36" w:rsidP="00286E2F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pPr w:leftFromText="141" w:rightFromText="141" w:vertAnchor="text" w:horzAnchor="margin" w:tblpY="85"/>
        <w:tblW w:w="102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730"/>
        <w:gridCol w:w="3982"/>
        <w:gridCol w:w="3489"/>
      </w:tblGrid>
      <w:tr w:rsidR="00551960" w:rsidRPr="00D724E5" w14:paraId="7CA0B50F" w14:textId="77777777" w:rsidTr="00551960">
        <w:trPr>
          <w:trHeight w:val="119"/>
        </w:trPr>
        <w:tc>
          <w:tcPr>
            <w:tcW w:w="2730" w:type="dxa"/>
          </w:tcPr>
          <w:p w14:paraId="7D3F6867" w14:textId="77777777" w:rsidR="00551960" w:rsidRPr="00D724E5" w:rsidRDefault="00551960" w:rsidP="00551960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3982" w:type="dxa"/>
          </w:tcPr>
          <w:p w14:paraId="04953527" w14:textId="77777777" w:rsidR="00551960" w:rsidRPr="00D724E5" w:rsidRDefault="00551960" w:rsidP="00551960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D724E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Adı ve Soyadı</w:t>
            </w:r>
          </w:p>
        </w:tc>
        <w:tc>
          <w:tcPr>
            <w:tcW w:w="3489" w:type="dxa"/>
          </w:tcPr>
          <w:p w14:paraId="6B24C4D9" w14:textId="77777777" w:rsidR="00551960" w:rsidRPr="00D724E5" w:rsidRDefault="00551960" w:rsidP="00551960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D724E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İmza</w:t>
            </w:r>
          </w:p>
        </w:tc>
      </w:tr>
      <w:tr w:rsidR="00551960" w:rsidRPr="00D724E5" w14:paraId="1D3071CA" w14:textId="77777777" w:rsidTr="00551960">
        <w:trPr>
          <w:trHeight w:val="257"/>
        </w:trPr>
        <w:tc>
          <w:tcPr>
            <w:tcW w:w="2730" w:type="dxa"/>
          </w:tcPr>
          <w:p w14:paraId="3C4F06F2" w14:textId="77777777" w:rsidR="00551960" w:rsidRPr="00D724E5" w:rsidRDefault="00551960" w:rsidP="00551960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Tez</w:t>
            </w:r>
            <w:r w:rsidRPr="00D724E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Danışmanı</w:t>
            </w:r>
          </w:p>
        </w:tc>
        <w:tc>
          <w:tcPr>
            <w:tcW w:w="3982" w:type="dxa"/>
          </w:tcPr>
          <w:p w14:paraId="3ECA4D8D" w14:textId="77777777" w:rsidR="00551960" w:rsidRPr="00D724E5" w:rsidRDefault="00551960" w:rsidP="00551960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489" w:type="dxa"/>
          </w:tcPr>
          <w:p w14:paraId="720DF9AE" w14:textId="77777777" w:rsidR="00551960" w:rsidRPr="00D724E5" w:rsidRDefault="00551960" w:rsidP="00551960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51960" w:rsidRPr="00D724E5" w14:paraId="5FA49200" w14:textId="77777777" w:rsidTr="00551960">
        <w:trPr>
          <w:trHeight w:val="203"/>
        </w:trPr>
        <w:tc>
          <w:tcPr>
            <w:tcW w:w="2730" w:type="dxa"/>
          </w:tcPr>
          <w:p w14:paraId="668A034F" w14:textId="77777777" w:rsidR="00551960" w:rsidRPr="00D724E5" w:rsidRDefault="00551960" w:rsidP="00551960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D724E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Önerilen İkinci Tez Danışmanı </w:t>
            </w:r>
          </w:p>
        </w:tc>
        <w:tc>
          <w:tcPr>
            <w:tcW w:w="3982" w:type="dxa"/>
          </w:tcPr>
          <w:p w14:paraId="57ADDEFD" w14:textId="77777777" w:rsidR="00551960" w:rsidRPr="00D724E5" w:rsidRDefault="00551960" w:rsidP="00551960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489" w:type="dxa"/>
          </w:tcPr>
          <w:p w14:paraId="44508253" w14:textId="77777777" w:rsidR="00551960" w:rsidRPr="00D724E5" w:rsidRDefault="00551960" w:rsidP="00551960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478200C3" w14:textId="77777777" w:rsidR="00551960" w:rsidRPr="00D724E5" w:rsidRDefault="00551960" w:rsidP="00286E2F">
      <w:pPr>
        <w:rPr>
          <w:rFonts w:ascii="Times New Roman" w:hAnsi="Times New Roman" w:cs="Times New Roman"/>
          <w:b/>
          <w:bCs/>
          <w:sz w:val="20"/>
          <w:szCs w:val="20"/>
        </w:rPr>
      </w:pPr>
    </w:p>
    <w:p w14:paraId="61640EDB" w14:textId="77777777" w:rsidR="00265312" w:rsidRDefault="00265312" w:rsidP="00372A8B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10201"/>
      </w:tblGrid>
      <w:tr w:rsidR="00265312" w14:paraId="0CFC9512" w14:textId="77777777" w:rsidTr="00551960">
        <w:tc>
          <w:tcPr>
            <w:tcW w:w="10201" w:type="dxa"/>
          </w:tcPr>
          <w:p w14:paraId="569AD57A" w14:textId="77777777" w:rsidR="00265312" w:rsidRPr="00265312" w:rsidRDefault="00265312" w:rsidP="00286E2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265312">
              <w:rPr>
                <w:rFonts w:ascii="Times New Roman" w:hAnsi="Times New Roman" w:cs="Times New Roman"/>
                <w:b/>
                <w:sz w:val="20"/>
                <w:szCs w:val="20"/>
              </w:rPr>
              <w:t>GEREKÇE</w:t>
            </w:r>
          </w:p>
        </w:tc>
      </w:tr>
      <w:tr w:rsidR="00265312" w14:paraId="6CCFDB52" w14:textId="77777777" w:rsidTr="00551960">
        <w:tc>
          <w:tcPr>
            <w:tcW w:w="10201" w:type="dxa"/>
          </w:tcPr>
          <w:p w14:paraId="50EF8EA8" w14:textId="77777777" w:rsidR="00265312" w:rsidRDefault="00265312" w:rsidP="00286E2F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1140A8F0" w14:textId="77777777" w:rsidR="00265312" w:rsidRDefault="00265312" w:rsidP="00286E2F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789DB3DC" w14:textId="77777777" w:rsidR="00265312" w:rsidRDefault="00265312" w:rsidP="00286E2F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5509F35C" w14:textId="77777777" w:rsidR="00265312" w:rsidRDefault="00265312" w:rsidP="00286E2F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79C9F4BF" w14:textId="77777777" w:rsidR="00265312" w:rsidRDefault="00265312" w:rsidP="00286E2F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53BF4BE8" w14:textId="77777777" w:rsidR="00265312" w:rsidRDefault="00265312" w:rsidP="00286E2F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7D1DC309" w14:textId="77777777" w:rsidR="00372A8B" w:rsidRPr="00D724E5" w:rsidRDefault="00372A8B" w:rsidP="00286E2F">
      <w:pPr>
        <w:rPr>
          <w:rFonts w:ascii="Times New Roman" w:hAnsi="Times New Roman" w:cs="Times New Roman"/>
          <w:sz w:val="20"/>
          <w:szCs w:val="20"/>
        </w:rPr>
      </w:pPr>
    </w:p>
    <w:p w14:paraId="79D01FFC" w14:textId="77777777" w:rsidR="00551960" w:rsidRPr="00246966" w:rsidRDefault="00551960" w:rsidP="00551960">
      <w:pPr>
        <w:ind w:left="97"/>
        <w:jc w:val="center"/>
        <w:rPr>
          <w:rFonts w:ascii="Times New Roman" w:hAnsi="Times New Roman" w:cs="Times New Roman"/>
          <w:sz w:val="20"/>
          <w:szCs w:val="20"/>
        </w:rPr>
      </w:pPr>
      <w:r w:rsidRPr="00246966">
        <w:rPr>
          <w:rFonts w:ascii="Times New Roman" w:hAnsi="Times New Roman" w:cs="Times New Roman"/>
          <w:sz w:val="20"/>
          <w:szCs w:val="20"/>
        </w:rPr>
        <w:t xml:space="preserve">…………………………………………….......……………….. </w:t>
      </w:r>
      <w:r w:rsidRPr="00417967">
        <w:rPr>
          <w:rFonts w:ascii="Times New Roman" w:hAnsi="Times New Roman" w:cs="Times New Roman"/>
          <w:b/>
          <w:sz w:val="20"/>
          <w:szCs w:val="20"/>
        </w:rPr>
        <w:t>ANABİLİM DALI BAŞKANLIĞI</w:t>
      </w:r>
      <w:r>
        <w:rPr>
          <w:rFonts w:ascii="Times New Roman" w:hAnsi="Times New Roman" w:cs="Times New Roman"/>
          <w:b/>
          <w:sz w:val="20"/>
          <w:szCs w:val="20"/>
        </w:rPr>
        <w:t>’</w:t>
      </w:r>
      <w:r w:rsidRPr="00417967">
        <w:rPr>
          <w:rFonts w:ascii="Times New Roman" w:hAnsi="Times New Roman" w:cs="Times New Roman"/>
          <w:b/>
          <w:sz w:val="20"/>
          <w:szCs w:val="20"/>
        </w:rPr>
        <w:t>NA</w:t>
      </w:r>
    </w:p>
    <w:p w14:paraId="40680028" w14:textId="77777777" w:rsidR="00551960" w:rsidRPr="00246966" w:rsidRDefault="00551960" w:rsidP="00551960">
      <w:pPr>
        <w:spacing w:line="144" w:lineRule="auto"/>
        <w:rPr>
          <w:rFonts w:ascii="Times New Roman" w:hAnsi="Times New Roman" w:cs="Times New Roman"/>
          <w:sz w:val="20"/>
          <w:szCs w:val="20"/>
        </w:rPr>
      </w:pPr>
    </w:p>
    <w:p w14:paraId="70DAD0E0" w14:textId="77777777" w:rsidR="00551960" w:rsidRPr="00246966" w:rsidRDefault="00551960" w:rsidP="00551960">
      <w:pPr>
        <w:ind w:left="97"/>
        <w:rPr>
          <w:rFonts w:ascii="Times New Roman" w:hAnsi="Times New Roman" w:cs="Times New Roman"/>
          <w:sz w:val="20"/>
          <w:szCs w:val="20"/>
        </w:rPr>
      </w:pPr>
      <w:r w:rsidRPr="00246966">
        <w:rPr>
          <w:rFonts w:ascii="Times New Roman" w:hAnsi="Times New Roman" w:cs="Times New Roman"/>
          <w:sz w:val="20"/>
          <w:szCs w:val="20"/>
        </w:rPr>
        <w:t>Yukarıda</w:t>
      </w:r>
      <w:r>
        <w:rPr>
          <w:rFonts w:ascii="Times New Roman" w:hAnsi="Times New Roman" w:cs="Times New Roman"/>
          <w:sz w:val="20"/>
          <w:szCs w:val="20"/>
        </w:rPr>
        <w:t xml:space="preserve"> bilgileri verilen öğrencinin, ikinci tez danışmanı</w:t>
      </w:r>
      <w:r w:rsidRPr="00246966">
        <w:rPr>
          <w:rFonts w:ascii="Times New Roman" w:hAnsi="Times New Roman" w:cs="Times New Roman"/>
          <w:sz w:val="20"/>
          <w:szCs w:val="20"/>
        </w:rPr>
        <w:t xml:space="preserve"> olarak </w:t>
      </w:r>
      <w:r>
        <w:rPr>
          <w:rFonts w:ascii="Times New Roman" w:hAnsi="Times New Roman" w:cs="Times New Roman"/>
          <w:sz w:val="20"/>
          <w:szCs w:val="20"/>
        </w:rPr>
        <w:t xml:space="preserve">yukarıda bilgileri bulunan öğretim üyesinin </w:t>
      </w:r>
      <w:r w:rsidRPr="00246966">
        <w:rPr>
          <w:rFonts w:ascii="Times New Roman" w:hAnsi="Times New Roman" w:cs="Times New Roman"/>
          <w:sz w:val="20"/>
          <w:szCs w:val="20"/>
        </w:rPr>
        <w:t xml:space="preserve">atanabilmesi için gereğini arz ederim. </w:t>
      </w:r>
      <w:r>
        <w:rPr>
          <w:rFonts w:ascii="Times New Roman" w:hAnsi="Times New Roman" w:cs="Times New Roman"/>
          <w:sz w:val="20"/>
          <w:szCs w:val="20"/>
        </w:rPr>
        <w:t>…./…./….</w:t>
      </w:r>
    </w:p>
    <w:p w14:paraId="158C131E" w14:textId="77777777" w:rsidR="00551960" w:rsidRDefault="00551960" w:rsidP="00551960">
      <w:pPr>
        <w:ind w:left="97"/>
        <w:jc w:val="right"/>
        <w:rPr>
          <w:rFonts w:ascii="Times New Roman" w:hAnsi="Times New Roman" w:cs="Times New Roman"/>
          <w:b/>
          <w:bCs/>
          <w:sz w:val="20"/>
          <w:szCs w:val="20"/>
        </w:rPr>
      </w:pPr>
      <w:r>
        <w:rPr>
          <w:rFonts w:ascii="Times New Roman" w:hAnsi="Times New Roman" w:cs="Times New Roman"/>
          <w:b/>
          <w:bCs/>
          <w:sz w:val="20"/>
          <w:szCs w:val="20"/>
        </w:rPr>
        <w:t>Tez Danışmanı</w:t>
      </w:r>
    </w:p>
    <w:p w14:paraId="39C6358C" w14:textId="77777777" w:rsidR="00551960" w:rsidRPr="00246966" w:rsidRDefault="00551960" w:rsidP="00551960">
      <w:pPr>
        <w:ind w:left="97"/>
        <w:jc w:val="right"/>
        <w:rPr>
          <w:rFonts w:ascii="Times New Roman" w:hAnsi="Times New Roman" w:cs="Times New Roman"/>
          <w:b/>
          <w:bCs/>
          <w:sz w:val="20"/>
          <w:szCs w:val="20"/>
        </w:rPr>
      </w:pPr>
      <w:r w:rsidRPr="00246966">
        <w:rPr>
          <w:rFonts w:ascii="Times New Roman" w:hAnsi="Times New Roman" w:cs="Times New Roman"/>
          <w:b/>
          <w:bCs/>
          <w:sz w:val="20"/>
          <w:szCs w:val="20"/>
        </w:rPr>
        <w:t>Adı Soyadı</w:t>
      </w:r>
    </w:p>
    <w:p w14:paraId="040118ED" w14:textId="77777777" w:rsidR="00D950F5" w:rsidRPr="00FB6C36" w:rsidRDefault="00551960" w:rsidP="00551960">
      <w:pPr>
        <w:jc w:val="right"/>
        <w:rPr>
          <w:rFonts w:ascii="Tahoma" w:hAnsi="Tahoma" w:cs="Tahoma"/>
          <w:sz w:val="16"/>
          <w:szCs w:val="16"/>
        </w:rPr>
      </w:pPr>
      <w:r w:rsidRPr="00246966">
        <w:rPr>
          <w:rFonts w:ascii="Times New Roman" w:hAnsi="Times New Roman" w:cs="Times New Roman"/>
          <w:b/>
          <w:bCs/>
          <w:sz w:val="20"/>
          <w:szCs w:val="20"/>
        </w:rPr>
        <w:t>İmza</w:t>
      </w:r>
    </w:p>
    <w:sectPr w:rsidR="00D950F5" w:rsidRPr="00FB6C36" w:rsidSect="00FB6C36">
      <w:headerReference w:type="default" r:id="rId7"/>
      <w:footerReference w:type="default" r:id="rId8"/>
      <w:pgSz w:w="11906" w:h="16838"/>
      <w:pgMar w:top="720" w:right="726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49B169D" w14:textId="77777777" w:rsidR="00BA0C23" w:rsidRDefault="00BA0C23" w:rsidP="00D950F5">
      <w:pPr>
        <w:spacing w:after="0" w:line="240" w:lineRule="auto"/>
      </w:pPr>
      <w:r>
        <w:separator/>
      </w:r>
    </w:p>
  </w:endnote>
  <w:endnote w:type="continuationSeparator" w:id="0">
    <w:p w14:paraId="348ACA57" w14:textId="77777777" w:rsidR="00BA0C23" w:rsidRDefault="00BA0C23" w:rsidP="00D950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266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551960" w:rsidRPr="00417967" w14:paraId="3ED1D9E9" w14:textId="77777777" w:rsidTr="00B05F33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1C1BE20" w14:textId="77777777" w:rsidR="00551960" w:rsidRPr="00417967" w:rsidRDefault="00551960" w:rsidP="00551960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Hazırlayan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0A77E82" w14:textId="77777777" w:rsidR="00551960" w:rsidRPr="00417967" w:rsidRDefault="00551960" w:rsidP="00551960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Onaylayan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4AD137F" w14:textId="77777777" w:rsidR="00551960" w:rsidRPr="00417967" w:rsidRDefault="00551960" w:rsidP="00551960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Yürürlük Onayı</w:t>
          </w:r>
        </w:p>
      </w:tc>
    </w:tr>
    <w:tr w:rsidR="00551960" w:rsidRPr="00417967" w14:paraId="0BCE6B92" w14:textId="77777777" w:rsidTr="00B05F33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3A19344" w14:textId="77777777" w:rsidR="00551960" w:rsidRPr="00417967" w:rsidRDefault="00551960" w:rsidP="00551960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Sedat CİVELEKOĞLU</w:t>
          </w:r>
        </w:p>
        <w:p w14:paraId="389B6674" w14:textId="77777777" w:rsidR="00551960" w:rsidRPr="00417967" w:rsidRDefault="00551960" w:rsidP="00551960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Enstitü Sekreteri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CB6464F" w14:textId="77777777" w:rsidR="00551960" w:rsidRPr="00417967" w:rsidRDefault="00551960" w:rsidP="00551960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Prof. Dr. Mustafa ÇOLAK</w:t>
          </w:r>
        </w:p>
        <w:p w14:paraId="37B41A31" w14:textId="77777777" w:rsidR="00551960" w:rsidRPr="00417967" w:rsidRDefault="00551960" w:rsidP="00551960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Enstitü Müdürü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35DAD4F" w14:textId="77777777" w:rsidR="00551960" w:rsidRPr="00417967" w:rsidRDefault="00551960" w:rsidP="00551960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Kalite Koordinatörlüğü</w:t>
          </w:r>
        </w:p>
      </w:tc>
    </w:tr>
  </w:tbl>
  <w:p w14:paraId="0901788A" w14:textId="77777777" w:rsidR="00551960" w:rsidRDefault="0055196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63F00A" w14:textId="77777777" w:rsidR="00BA0C23" w:rsidRDefault="00BA0C23" w:rsidP="00D950F5">
      <w:pPr>
        <w:spacing w:after="0" w:line="240" w:lineRule="auto"/>
      </w:pPr>
      <w:r>
        <w:separator/>
      </w:r>
    </w:p>
  </w:footnote>
  <w:footnote w:type="continuationSeparator" w:id="0">
    <w:p w14:paraId="2B66764D" w14:textId="77777777" w:rsidR="00BA0C23" w:rsidRDefault="00BA0C23" w:rsidP="00D950F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799"/>
      <w:gridCol w:w="5395"/>
      <w:gridCol w:w="2125"/>
      <w:gridCol w:w="1796"/>
    </w:tblGrid>
    <w:tr w:rsidR="00551960" w14:paraId="14EE32E0" w14:textId="77777777" w:rsidTr="00551960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3A124C9" w14:textId="77777777" w:rsidR="00551960" w:rsidRDefault="00551960" w:rsidP="00551960">
          <w:pPr>
            <w:pStyle w:val="stBilgi"/>
            <w:spacing w:line="256" w:lineRule="auto"/>
            <w:jc w:val="center"/>
            <w:rPr>
              <w:lang w:val="en-US"/>
            </w:rPr>
          </w:pPr>
          <w:r>
            <w:object w:dxaOrig="1097" w:dyaOrig="1059" w14:anchorId="14CEA51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1667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80D230A" w14:textId="77777777" w:rsidR="00551960" w:rsidRDefault="00551960" w:rsidP="00551960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</w:pPr>
          <w:r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  <w:t>SAMSUN ÜNİVERSİTESİ</w:t>
          </w:r>
        </w:p>
        <w:p w14:paraId="6B05FF50" w14:textId="77777777" w:rsidR="00551960" w:rsidRDefault="00551960" w:rsidP="00551960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</w:pPr>
          <w:r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LİSANSÜSTÜ EĞİTİM ENSTİTÜSÜ</w:t>
          </w:r>
        </w:p>
        <w:p w14:paraId="6020813E" w14:textId="77777777" w:rsidR="00551960" w:rsidRDefault="00551960" w:rsidP="00551960">
          <w:pPr>
            <w:pStyle w:val="stBilgi"/>
            <w:spacing w:line="256" w:lineRule="auto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İKİNCİ TEZ DANIŞMANI ÖNERİ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A0B17FD" w14:textId="77777777" w:rsidR="00551960" w:rsidRDefault="00551960" w:rsidP="00551960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6A43766" w14:textId="35A4D228" w:rsidR="00551960" w:rsidRDefault="00551960" w:rsidP="008709D4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</w:t>
          </w:r>
          <w:r w:rsidR="000D43A6">
            <w:rPr>
              <w:rFonts w:ascii="Times New Roman" w:hAnsi="Times New Roman" w:cs="Times New Roman"/>
              <w:lang w:val="en-US"/>
            </w:rPr>
            <w:t>S1.</w:t>
          </w:r>
          <w:r w:rsidR="008709D4">
            <w:rPr>
              <w:rFonts w:ascii="Times New Roman" w:hAnsi="Times New Roman" w:cs="Times New Roman"/>
              <w:lang w:val="en-US"/>
            </w:rPr>
            <w:t>2</w:t>
          </w:r>
          <w:r w:rsidR="000D43A6">
            <w:rPr>
              <w:rFonts w:ascii="Times New Roman" w:hAnsi="Times New Roman" w:cs="Times New Roman"/>
              <w:lang w:val="en-US"/>
            </w:rPr>
            <w:t>.</w:t>
          </w:r>
          <w:r w:rsidR="008709D4">
            <w:rPr>
              <w:rFonts w:ascii="Times New Roman" w:hAnsi="Times New Roman" w:cs="Times New Roman"/>
              <w:lang w:val="en-US"/>
            </w:rPr>
            <w:t>44</w:t>
          </w:r>
          <w:r w:rsidR="000D43A6">
            <w:rPr>
              <w:rFonts w:ascii="Times New Roman" w:hAnsi="Times New Roman" w:cs="Times New Roman"/>
              <w:lang w:val="en-US"/>
            </w:rPr>
            <w:t>/FRM</w:t>
          </w:r>
          <w:r w:rsidR="008709D4">
            <w:rPr>
              <w:rFonts w:ascii="Times New Roman" w:hAnsi="Times New Roman" w:cs="Times New Roman"/>
              <w:lang w:val="en-US"/>
            </w:rPr>
            <w:t>24</w:t>
          </w:r>
        </w:p>
      </w:tc>
    </w:tr>
    <w:tr w:rsidR="00551960" w14:paraId="48E4B30D" w14:textId="77777777" w:rsidTr="00551960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12287BB" w14:textId="77777777" w:rsidR="00551960" w:rsidRDefault="00551960" w:rsidP="00551960">
          <w:pPr>
            <w:spacing w:after="0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4BDC7EE" w14:textId="77777777" w:rsidR="00551960" w:rsidRDefault="00551960" w:rsidP="00551960">
          <w:pPr>
            <w:spacing w:after="0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FABDBBD" w14:textId="77777777" w:rsidR="00551960" w:rsidRDefault="00551960" w:rsidP="00551960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F19B940" w14:textId="42C62309" w:rsidR="00551960" w:rsidRDefault="00551960" w:rsidP="008709D4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2</w:t>
          </w:r>
          <w:r w:rsidR="008709D4">
            <w:rPr>
              <w:rFonts w:ascii="Times New Roman" w:hAnsi="Times New Roman" w:cs="Times New Roman"/>
              <w:lang w:val="en-US"/>
            </w:rPr>
            <w:t>0</w:t>
          </w:r>
          <w:r>
            <w:rPr>
              <w:rFonts w:ascii="Times New Roman" w:hAnsi="Times New Roman" w:cs="Times New Roman"/>
              <w:lang w:val="en-US"/>
            </w:rPr>
            <w:t>.0</w:t>
          </w:r>
          <w:r w:rsidR="008709D4">
            <w:rPr>
              <w:rFonts w:ascii="Times New Roman" w:hAnsi="Times New Roman" w:cs="Times New Roman"/>
              <w:lang w:val="en-US"/>
            </w:rPr>
            <w:t>1</w:t>
          </w:r>
          <w:r>
            <w:rPr>
              <w:rFonts w:ascii="Times New Roman" w:hAnsi="Times New Roman" w:cs="Times New Roman"/>
              <w:lang w:val="en-US"/>
            </w:rPr>
            <w:t>.202</w:t>
          </w:r>
          <w:r w:rsidR="008709D4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551960" w14:paraId="6ABFD31C" w14:textId="77777777" w:rsidTr="00551960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8B5DBA8" w14:textId="77777777" w:rsidR="00551960" w:rsidRDefault="00551960" w:rsidP="00551960">
          <w:pPr>
            <w:spacing w:after="0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3B87F04" w14:textId="77777777" w:rsidR="00551960" w:rsidRDefault="00551960" w:rsidP="00551960">
          <w:pPr>
            <w:spacing w:after="0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7EDA521" w14:textId="77777777" w:rsidR="00551960" w:rsidRDefault="00551960" w:rsidP="00551960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2E4B351" w14:textId="77777777" w:rsidR="00551960" w:rsidRDefault="00551960" w:rsidP="00551960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</w:t>
          </w:r>
          <w:r w:rsidR="000D43A6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551960" w14:paraId="586E6555" w14:textId="77777777" w:rsidTr="00551960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C12CB36" w14:textId="77777777" w:rsidR="00551960" w:rsidRDefault="00551960" w:rsidP="00551960">
          <w:pPr>
            <w:spacing w:after="0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80AC1FD" w14:textId="77777777" w:rsidR="00551960" w:rsidRDefault="00551960" w:rsidP="00551960">
          <w:pPr>
            <w:spacing w:after="0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FC0EBEA" w14:textId="77777777" w:rsidR="00551960" w:rsidRDefault="00551960" w:rsidP="00551960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7274428" w14:textId="77777777" w:rsidR="00551960" w:rsidRDefault="00551960" w:rsidP="00551960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551960" w14:paraId="1A3D82B3" w14:textId="77777777" w:rsidTr="00551960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E324D91" w14:textId="77777777" w:rsidR="00551960" w:rsidRDefault="00551960" w:rsidP="00551960">
          <w:pPr>
            <w:spacing w:after="0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AD6656F" w14:textId="77777777" w:rsidR="00551960" w:rsidRDefault="00551960" w:rsidP="00551960">
          <w:pPr>
            <w:spacing w:after="0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DFDF7D0" w14:textId="77777777" w:rsidR="00551960" w:rsidRDefault="00551960" w:rsidP="00551960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proofErr w:type="spellStart"/>
          <w:r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318D202" w14:textId="77777777" w:rsidR="00551960" w:rsidRDefault="00551960" w:rsidP="00551960">
          <w:pPr>
            <w:pStyle w:val="stBilgi"/>
            <w:spacing w:line="256" w:lineRule="auto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1</w:t>
          </w:r>
        </w:p>
      </w:tc>
    </w:tr>
  </w:tbl>
  <w:p w14:paraId="44CBDD20" w14:textId="77777777" w:rsidR="00551960" w:rsidRDefault="0055196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6E2F"/>
    <w:rsid w:val="000C478A"/>
    <w:rsid w:val="000D43A6"/>
    <w:rsid w:val="00265312"/>
    <w:rsid w:val="00286E2F"/>
    <w:rsid w:val="00372A8B"/>
    <w:rsid w:val="004F4EB6"/>
    <w:rsid w:val="00551960"/>
    <w:rsid w:val="00714C66"/>
    <w:rsid w:val="007E6B41"/>
    <w:rsid w:val="007F47F5"/>
    <w:rsid w:val="00833DE1"/>
    <w:rsid w:val="008709D4"/>
    <w:rsid w:val="008D776F"/>
    <w:rsid w:val="009557E1"/>
    <w:rsid w:val="009A144E"/>
    <w:rsid w:val="00A66522"/>
    <w:rsid w:val="00B20C7B"/>
    <w:rsid w:val="00BA0C23"/>
    <w:rsid w:val="00C15ED3"/>
    <w:rsid w:val="00CF3BAF"/>
    <w:rsid w:val="00D724E5"/>
    <w:rsid w:val="00D950F5"/>
    <w:rsid w:val="00EF77A6"/>
    <w:rsid w:val="00FA1735"/>
    <w:rsid w:val="00FB6C36"/>
    <w:rsid w:val="00FF1A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09C9FFB"/>
  <w15:chartTrackingRefBased/>
  <w15:docId w15:val="{38007783-276C-486D-9D6C-7FA9B885EB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Balk1">
    <w:name w:val="heading 1"/>
    <w:basedOn w:val="Normal"/>
    <w:link w:val="Balk1Char"/>
    <w:uiPriority w:val="1"/>
    <w:qFormat/>
    <w:rsid w:val="00286E2F"/>
    <w:pPr>
      <w:widowControl w:val="0"/>
      <w:autoSpaceDE w:val="0"/>
      <w:autoSpaceDN w:val="0"/>
      <w:spacing w:after="0" w:line="240" w:lineRule="auto"/>
      <w:ind w:left="824"/>
      <w:outlineLvl w:val="0"/>
    </w:pPr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1Char">
    <w:name w:val="Başlık 1 Char"/>
    <w:basedOn w:val="VarsaylanParagrafYazTipi"/>
    <w:link w:val="Balk1"/>
    <w:uiPriority w:val="1"/>
    <w:rsid w:val="00286E2F"/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paragraph" w:styleId="ListeParagraf">
    <w:name w:val="List Paragraph"/>
    <w:basedOn w:val="Normal"/>
    <w:uiPriority w:val="34"/>
    <w:qFormat/>
    <w:rsid w:val="00286E2F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D950F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D950F5"/>
  </w:style>
  <w:style w:type="paragraph" w:styleId="AltBilgi">
    <w:name w:val="footer"/>
    <w:basedOn w:val="Normal"/>
    <w:link w:val="AltBilgiChar"/>
    <w:uiPriority w:val="99"/>
    <w:unhideWhenUsed/>
    <w:rsid w:val="00D950F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D950F5"/>
  </w:style>
  <w:style w:type="table" w:styleId="TabloKlavuzu">
    <w:name w:val="Table Grid"/>
    <w:basedOn w:val="NormalTablo"/>
    <w:uiPriority w:val="39"/>
    <w:rsid w:val="002653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1">
    <w:name w:val="Tablo Kılavuzu1"/>
    <w:basedOn w:val="NormalTablo"/>
    <w:uiPriority w:val="39"/>
    <w:rsid w:val="00551960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1865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77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569382-DD52-428C-B3C5-F5355669CE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94</Words>
  <Characters>536</Characters>
  <Application>Microsoft Office Word</Application>
  <DocSecurity>0</DocSecurity>
  <Lines>4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dc:description/>
  <cp:lastModifiedBy>Samu-Misafir</cp:lastModifiedBy>
  <cp:revision>2</cp:revision>
  <dcterms:created xsi:type="dcterms:W3CDTF">2022-01-22T18:21:00Z</dcterms:created>
  <dcterms:modified xsi:type="dcterms:W3CDTF">2022-01-22T18:21:00Z</dcterms:modified>
</cp:coreProperties>
</file>